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A67" w:rsidRDefault="00320A67"/>
    <w:p w:rsidR="00320A67" w:rsidRPr="00320A67" w:rsidRDefault="00320A67" w:rsidP="00320A67">
      <w:pPr>
        <w:jc w:val="center"/>
        <w:rPr>
          <w:sz w:val="40"/>
          <w:szCs w:val="40"/>
        </w:rPr>
      </w:pPr>
      <w:r w:rsidRPr="00320A67">
        <w:rPr>
          <w:sz w:val="40"/>
          <w:szCs w:val="40"/>
        </w:rPr>
        <w:t>Statement</w:t>
      </w:r>
      <w:r w:rsidR="00EA5430">
        <w:rPr>
          <w:sz w:val="40"/>
          <w:szCs w:val="40"/>
        </w:rPr>
        <w:t xml:space="preserve"> 6.3.21 </w:t>
      </w:r>
      <w:proofErr w:type="spellStart"/>
      <w:r w:rsidR="00EA5430">
        <w:rPr>
          <w:sz w:val="40"/>
          <w:szCs w:val="40"/>
        </w:rPr>
        <w:t>dk</w:t>
      </w:r>
      <w:proofErr w:type="spellEnd"/>
    </w:p>
    <w:p w:rsidR="00320A67" w:rsidRPr="00EA5430" w:rsidRDefault="00320A67" w:rsidP="00EA5430">
      <w:pPr>
        <w:rPr>
          <w:sz w:val="40"/>
          <w:szCs w:val="40"/>
        </w:rPr>
      </w:pPr>
    </w:p>
    <w:p w:rsidR="0084528E" w:rsidRPr="00320A67" w:rsidRDefault="00EA543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4</w:t>
      </w:r>
      <w:r w:rsidR="004B645C" w:rsidRPr="00320A67">
        <w:rPr>
          <w:sz w:val="40"/>
          <w:szCs w:val="40"/>
        </w:rPr>
        <w:t xml:space="preserve"> miners </w:t>
      </w:r>
      <w:r w:rsidR="00320A67" w:rsidRPr="00320A67">
        <w:rPr>
          <w:sz w:val="40"/>
          <w:szCs w:val="40"/>
        </w:rPr>
        <w:t xml:space="preserve">are </w:t>
      </w:r>
      <w:r w:rsidR="004B645C" w:rsidRPr="00320A67">
        <w:rPr>
          <w:sz w:val="40"/>
          <w:szCs w:val="40"/>
        </w:rPr>
        <w:t>missing</w:t>
      </w:r>
    </w:p>
    <w:p w:rsidR="004B645C" w:rsidRDefault="004B645C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Bl</w:t>
      </w:r>
      <w:r w:rsidR="00EA5430">
        <w:rPr>
          <w:sz w:val="40"/>
          <w:szCs w:val="40"/>
        </w:rPr>
        <w:t>owing Fan on top of intake side of split shaft in no. 3 entry</w:t>
      </w:r>
    </w:p>
    <w:p w:rsidR="00EA5430" w:rsidRDefault="00EA543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The fan is off at this time and cannot be reversed</w:t>
      </w:r>
    </w:p>
    <w:p w:rsidR="00EA5430" w:rsidRPr="00320A67" w:rsidRDefault="00EA543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The fan can be turned on and off, but never stalled while in operation</w:t>
      </w:r>
    </w:p>
    <w:p w:rsidR="000652CE" w:rsidRDefault="00320A67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320A67">
        <w:rPr>
          <w:sz w:val="40"/>
          <w:szCs w:val="40"/>
        </w:rPr>
        <w:t>The mine m</w:t>
      </w:r>
      <w:r w:rsidR="000652CE" w:rsidRPr="00320A67">
        <w:rPr>
          <w:sz w:val="40"/>
          <w:szCs w:val="40"/>
        </w:rPr>
        <w:t>aps are not up to date</w:t>
      </w:r>
    </w:p>
    <w:p w:rsidR="00305C30" w:rsidRPr="00320A67" w:rsidRDefault="00EA5430" w:rsidP="00320A67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BO / CCA is on surface</w:t>
      </w:r>
    </w:p>
    <w:p w:rsidR="000652CE" w:rsidRPr="00320A67" w:rsidRDefault="000652CE">
      <w:pPr>
        <w:rPr>
          <w:sz w:val="40"/>
          <w:szCs w:val="40"/>
        </w:rPr>
      </w:pPr>
    </w:p>
    <w:p w:rsidR="000652CE" w:rsidRDefault="000652CE"/>
    <w:p w:rsidR="000652CE" w:rsidRDefault="000652CE"/>
    <w:p w:rsidR="000652CE" w:rsidRPr="00320A67" w:rsidRDefault="000652CE" w:rsidP="00320A67">
      <w:pPr>
        <w:jc w:val="center"/>
        <w:rPr>
          <w:sz w:val="44"/>
          <w:szCs w:val="44"/>
        </w:rPr>
      </w:pPr>
      <w:r w:rsidRPr="00320A67">
        <w:rPr>
          <w:sz w:val="44"/>
          <w:szCs w:val="44"/>
        </w:rPr>
        <w:t xml:space="preserve">Written </w:t>
      </w:r>
      <w:r w:rsidR="00E952F2" w:rsidRPr="00320A67">
        <w:rPr>
          <w:sz w:val="44"/>
          <w:szCs w:val="44"/>
        </w:rPr>
        <w:t>Instructions:</w:t>
      </w:r>
    </w:p>
    <w:p w:rsidR="000652CE" w:rsidRPr="00320A67" w:rsidRDefault="000652CE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Explore the entire mine</w:t>
      </w:r>
    </w:p>
    <w:p w:rsidR="00320A67" w:rsidRPr="00EA5430" w:rsidRDefault="000652CE" w:rsidP="00EA5430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Carry only 2 brattice cloths while traveling</w:t>
      </w:r>
      <w:r w:rsidR="00320A67" w:rsidRPr="00EA5430">
        <w:rPr>
          <w:sz w:val="44"/>
          <w:szCs w:val="44"/>
        </w:rPr>
        <w:t xml:space="preserve"> </w:t>
      </w:r>
    </w:p>
    <w:p w:rsidR="000652CE" w:rsidRDefault="00320A67" w:rsidP="000652CE">
      <w:pPr>
        <w:pStyle w:val="ListParagraph"/>
        <w:numPr>
          <w:ilvl w:val="0"/>
          <w:numId w:val="1"/>
        </w:numPr>
        <w:rPr>
          <w:sz w:val="44"/>
          <w:szCs w:val="44"/>
        </w:rPr>
      </w:pPr>
      <w:r w:rsidRPr="00320A67">
        <w:rPr>
          <w:sz w:val="44"/>
          <w:szCs w:val="44"/>
        </w:rPr>
        <w:t>B</w:t>
      </w:r>
      <w:r w:rsidR="00EA5430">
        <w:rPr>
          <w:sz w:val="44"/>
          <w:szCs w:val="44"/>
        </w:rPr>
        <w:t>ring all survivors to the surface</w:t>
      </w:r>
    </w:p>
    <w:p w:rsidR="00305C30" w:rsidRDefault="00305C30" w:rsidP="00305C30">
      <w:pPr>
        <w:rPr>
          <w:sz w:val="44"/>
          <w:szCs w:val="44"/>
        </w:rPr>
      </w:pPr>
    </w:p>
    <w:p w:rsidR="00305C30" w:rsidRDefault="00305C30" w:rsidP="00305C30">
      <w:pPr>
        <w:rPr>
          <w:sz w:val="44"/>
          <w:szCs w:val="44"/>
        </w:rPr>
      </w:pPr>
    </w:p>
    <w:p w:rsidR="00305C30" w:rsidRPr="00305C30" w:rsidRDefault="00EA5430" w:rsidP="00305C30">
      <w:pPr>
        <w:jc w:val="center"/>
        <w:rPr>
          <w:sz w:val="44"/>
          <w:szCs w:val="44"/>
        </w:rPr>
      </w:pPr>
      <w:r>
        <w:object w:dxaOrig="10320" w:dyaOrig="2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647.35pt" o:ole="">
            <v:imagedata r:id="rId5" o:title=""/>
          </v:shape>
          <o:OLEObject Type="Embed" ProgID="Visio.Drawing.15" ShapeID="_x0000_i1025" DrawAspect="Content" ObjectID="_1684223201" r:id="rId6"/>
        </w:object>
      </w:r>
    </w:p>
    <w:p w:rsidR="000652CE" w:rsidRDefault="002409BF" w:rsidP="00305C30">
      <w:pPr>
        <w:jc w:val="center"/>
      </w:pPr>
      <w:r>
        <w:object w:dxaOrig="10320" w:dyaOrig="21120">
          <v:shape id="_x0000_i1026" type="#_x0000_t75" style="width:316.15pt;height:647.35pt" o:ole="">
            <v:imagedata r:id="rId7" o:title=""/>
          </v:shape>
          <o:OLEObject Type="Embed" ProgID="Visio.Drawing.15" ShapeID="_x0000_i1026" DrawAspect="Content" ObjectID="_1684223202" r:id="rId8"/>
        </w:object>
      </w:r>
    </w:p>
    <w:p w:rsidR="00305C30" w:rsidRDefault="002409BF" w:rsidP="00305C30">
      <w:pPr>
        <w:jc w:val="center"/>
      </w:pPr>
      <w:r>
        <w:object w:dxaOrig="10320" w:dyaOrig="21120">
          <v:shape id="_x0000_i1027" type="#_x0000_t75" style="width:316.15pt;height:647.35pt" o:ole="">
            <v:imagedata r:id="rId9" o:title=""/>
          </v:shape>
          <o:OLEObject Type="Embed" ProgID="Visio.Drawing.15" ShapeID="_x0000_i1027" DrawAspect="Content" ObjectID="_1684223203" r:id="rId10"/>
        </w:object>
      </w:r>
    </w:p>
    <w:p w:rsidR="00305C30" w:rsidRDefault="002409BF" w:rsidP="00305C30">
      <w:pPr>
        <w:jc w:val="center"/>
      </w:pPr>
      <w:r>
        <w:object w:dxaOrig="10320" w:dyaOrig="21120">
          <v:shape id="_x0000_i1028" type="#_x0000_t75" style="width:316.15pt;height:647.35pt" o:ole="">
            <v:imagedata r:id="rId11" o:title=""/>
          </v:shape>
          <o:OLEObject Type="Embed" ProgID="Visio.Drawing.15" ShapeID="_x0000_i1028" DrawAspect="Content" ObjectID="_1684223204" r:id="rId12"/>
        </w:object>
      </w:r>
    </w:p>
    <w:p w:rsidR="002409BF" w:rsidRDefault="002409BF" w:rsidP="00305C30">
      <w:pPr>
        <w:jc w:val="center"/>
      </w:pPr>
      <w:r>
        <w:object w:dxaOrig="10320" w:dyaOrig="21120">
          <v:shape id="_x0000_i1029" type="#_x0000_t75" style="width:316.15pt;height:647.35pt" o:ole="">
            <v:imagedata r:id="rId13" o:title=""/>
          </v:shape>
          <o:OLEObject Type="Embed" ProgID="Visio.Drawing.15" ShapeID="_x0000_i1029" DrawAspect="Content" ObjectID="_1684223205" r:id="rId14"/>
        </w:object>
      </w:r>
    </w:p>
    <w:p w:rsidR="002409BF" w:rsidRDefault="002409BF" w:rsidP="00305C30">
      <w:pPr>
        <w:jc w:val="center"/>
      </w:pPr>
    </w:p>
    <w:p w:rsidR="00305C30" w:rsidRDefault="00305C30" w:rsidP="00305C30">
      <w:pPr>
        <w:jc w:val="center"/>
      </w:pPr>
    </w:p>
    <w:p w:rsidR="00305C30" w:rsidRDefault="00305C30" w:rsidP="00305C30">
      <w:pPr>
        <w:jc w:val="center"/>
      </w:pPr>
    </w:p>
    <w:p w:rsidR="00F74F1C" w:rsidRPr="002B5607" w:rsidRDefault="00F74F1C" w:rsidP="00305C30">
      <w:pPr>
        <w:jc w:val="center"/>
        <w:rPr>
          <w:b/>
          <w:sz w:val="48"/>
          <w:szCs w:val="48"/>
        </w:rPr>
      </w:pPr>
      <w:r w:rsidRPr="002B5607">
        <w:rPr>
          <w:b/>
          <w:sz w:val="48"/>
          <w:szCs w:val="48"/>
        </w:rPr>
        <w:t xml:space="preserve">Problem Keys </w:t>
      </w:r>
    </w:p>
    <w:p w:rsidR="00F74F1C" w:rsidRDefault="00F74F1C" w:rsidP="00305C30">
      <w:pPr>
        <w:jc w:val="center"/>
      </w:pPr>
    </w:p>
    <w:p w:rsidR="00F74F1C" w:rsidRPr="00F74F1C" w:rsidRDefault="003B275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Exploring areas at water roofed and over knee deep before going past 2</w:t>
      </w:r>
      <w:r w:rsidRPr="003B2755">
        <w:rPr>
          <w:vertAlign w:val="superscript"/>
        </w:rPr>
        <w:t>nd</w:t>
      </w:r>
      <w:r>
        <w:t xml:space="preserve"> crosscut </w:t>
      </w:r>
    </w:p>
    <w:p w:rsidR="00F74F1C" w:rsidRPr="00FB3A04" w:rsidRDefault="003B275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Follow mapping rule for mapping seal and gas readings given to team</w:t>
      </w:r>
    </w:p>
    <w:p w:rsidR="00FB3A04" w:rsidRPr="00F74F1C" w:rsidRDefault="00FB3A04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Dotted line areas must be filled in on maps where team has explored , also a solid line must be drawn in where faces are encountered</w:t>
      </w:r>
    </w:p>
    <w:p w:rsidR="00F74F1C" w:rsidRPr="00F74F1C" w:rsidRDefault="003B275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Rule 42…. You must airlock before breaching seals</w:t>
      </w:r>
      <w:r w:rsidR="00F74F1C">
        <w:t xml:space="preserve"> </w:t>
      </w:r>
    </w:p>
    <w:p w:rsidR="00F74F1C" w:rsidRPr="00F74F1C" w:rsidRDefault="003B275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3 airlocks for breaching barricade in no. 2 entry</w:t>
      </w:r>
    </w:p>
    <w:p w:rsidR="00F74F1C" w:rsidRPr="009B5960" w:rsidRDefault="003B2755" w:rsidP="00F74F1C">
      <w:pPr>
        <w:pStyle w:val="ListParagraph"/>
        <w:numPr>
          <w:ilvl w:val="0"/>
          <w:numId w:val="3"/>
        </w:numPr>
        <w:rPr>
          <w:sz w:val="44"/>
          <w:szCs w:val="44"/>
        </w:rPr>
      </w:pPr>
      <w:r>
        <w:t>Timber to person in unsafe roof after rescue of patient i</w:t>
      </w:r>
      <w:r w:rsidR="00D66C30">
        <w:t xml:space="preserve">n barricade in no. 3 entry </w:t>
      </w:r>
      <w:bookmarkStart w:id="0" w:name="_GoBack"/>
      <w:bookmarkEnd w:id="0"/>
    </w:p>
    <w:sectPr w:rsidR="00F74F1C" w:rsidRPr="009B59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883"/>
    <w:multiLevelType w:val="hybridMultilevel"/>
    <w:tmpl w:val="6D9E9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9B3BA7"/>
    <w:multiLevelType w:val="hybridMultilevel"/>
    <w:tmpl w:val="6C36E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04EC8"/>
    <w:multiLevelType w:val="hybridMultilevel"/>
    <w:tmpl w:val="1FCEA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645C"/>
    <w:rsid w:val="000652CE"/>
    <w:rsid w:val="002409BF"/>
    <w:rsid w:val="002B5607"/>
    <w:rsid w:val="00305C30"/>
    <w:rsid w:val="00320A67"/>
    <w:rsid w:val="00321911"/>
    <w:rsid w:val="003B2755"/>
    <w:rsid w:val="00484915"/>
    <w:rsid w:val="004B645C"/>
    <w:rsid w:val="0084528E"/>
    <w:rsid w:val="009B5960"/>
    <w:rsid w:val="00C63132"/>
    <w:rsid w:val="00D15D3E"/>
    <w:rsid w:val="00D66C30"/>
    <w:rsid w:val="00E952F2"/>
    <w:rsid w:val="00EA5430"/>
    <w:rsid w:val="00F74F1C"/>
    <w:rsid w:val="00FB3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B2E7F2"/>
  <w15:chartTrackingRefBased/>
  <w15:docId w15:val="{37E9F477-E7DB-42BA-B4B9-DC12FE8E4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52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31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1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</Pages>
  <Words>156</Words>
  <Characters>89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CTCS</Company>
  <LinksUpToDate>false</LinksUpToDate>
  <CharactersWithSpaces>1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ott, Danny B (Madisonville)</dc:creator>
  <cp:keywords/>
  <dc:description/>
  <cp:lastModifiedBy>Knott, Danny B (Madisonville)</cp:lastModifiedBy>
  <cp:revision>14</cp:revision>
  <cp:lastPrinted>2021-06-01T17:11:00Z</cp:lastPrinted>
  <dcterms:created xsi:type="dcterms:W3CDTF">2021-06-01T15:48:00Z</dcterms:created>
  <dcterms:modified xsi:type="dcterms:W3CDTF">2021-06-03T16:00:00Z</dcterms:modified>
</cp:coreProperties>
</file>